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3E37" w:rsidRDefault="003B0969">
      <w:pPr>
        <w:rPr>
          <w:rFonts w:cs="Times New Roman"/>
        </w:rPr>
      </w:pPr>
      <w:r>
        <w:object w:dxaOrig="26741" w:dyaOrig="1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9pt;height:495.8pt" o:ole="">
            <v:imagedata r:id="rId6" o:title=""/>
          </v:shape>
          <o:OLEObject Type="Embed" ProgID="Visio.Drawing.11" ShapeID="_x0000_i1025" DrawAspect="Content" ObjectID="_1452398330" r:id="rId7"/>
        </w:object>
      </w:r>
    </w:p>
    <w:sectPr w:rsidR="001C3E37" w:rsidSect="00F91628">
      <w:pgSz w:w="16838" w:h="11906" w:orient="landscape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1C21" w:rsidRDefault="002B1C21" w:rsidP="000A5AAF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2B1C21" w:rsidRDefault="002B1C21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1C21" w:rsidRDefault="002B1C21" w:rsidP="000A5AAF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2B1C21" w:rsidRDefault="002B1C21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8"/>
  <w:embedSystemFonts/>
  <w:bordersDoNotSurroundHeader/>
  <w:bordersDoNotSurroundFooter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A5AAF"/>
    <w:rsid w:val="000A5AAF"/>
    <w:rsid w:val="001C3E37"/>
    <w:rsid w:val="002B1C21"/>
    <w:rsid w:val="002D04B1"/>
    <w:rsid w:val="00347B20"/>
    <w:rsid w:val="003B0969"/>
    <w:rsid w:val="0044227E"/>
    <w:rsid w:val="004B3500"/>
    <w:rsid w:val="005323D2"/>
    <w:rsid w:val="00535F28"/>
    <w:rsid w:val="006D0E90"/>
    <w:rsid w:val="00802907"/>
    <w:rsid w:val="008F63BD"/>
    <w:rsid w:val="00906FED"/>
    <w:rsid w:val="009620ED"/>
    <w:rsid w:val="00AF304C"/>
    <w:rsid w:val="00B6692D"/>
    <w:rsid w:val="00BC3B36"/>
    <w:rsid w:val="00D06C16"/>
    <w:rsid w:val="00E07346"/>
    <w:rsid w:val="00F73941"/>
    <w:rsid w:val="00F916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3941"/>
    <w:pPr>
      <w:widowControl w:val="0"/>
      <w:jc w:val="both"/>
    </w:pPr>
    <w:rPr>
      <w:rFonts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0A5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0A5A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0A5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0A5A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</Pages>
  <Words>4</Words>
  <Characters>25</Characters>
  <Application>Microsoft Office Word</Application>
  <DocSecurity>0</DocSecurity>
  <Lines>1</Lines>
  <Paragraphs>1</Paragraphs>
  <ScaleCrop>false</ScaleCrop>
  <Company>HP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0</cp:revision>
  <cp:lastPrinted>2014-01-23T03:26:00Z</cp:lastPrinted>
  <dcterms:created xsi:type="dcterms:W3CDTF">2013-08-25T11:55:00Z</dcterms:created>
  <dcterms:modified xsi:type="dcterms:W3CDTF">2014-01-27T23:12:00Z</dcterms:modified>
</cp:coreProperties>
</file>